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fi-FI"/>
        </w:rPr>
        <w:id w:val="-31427112"/>
        <w:docPartObj>
          <w:docPartGallery w:val="Cover Pages"/>
          <w:docPartUnique/>
        </w:docPartObj>
      </w:sdtPr>
      <w:sdtEndPr/>
      <w:sdtContent>
        <w:p w14:paraId="623EAAC7" w14:textId="77777777" w:rsidR="00D2562D" w:rsidRPr="000E72B5" w:rsidRDefault="00D2562D">
          <w:pPr>
            <w:rPr>
              <w:lang w:val="fi-FI"/>
            </w:rPr>
          </w:pPr>
        </w:p>
        <w:p w14:paraId="192A909A" w14:textId="77777777" w:rsidR="00D2562D" w:rsidRPr="000E72B5" w:rsidRDefault="00D2562D">
          <w:pPr>
            <w:rPr>
              <w:lang w:val="fi-FI"/>
            </w:rPr>
          </w:pPr>
          <w:r w:rsidRPr="000E72B5"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4CF776B" wp14:editId="7625128B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7DD0E320" w14:textId="77777777" w:rsidR="00D2562D" w:rsidRDefault="008274F9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96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D2562D" w:rsidRPr="00D2562D">
                                        <w:rPr>
                                          <w:color w:val="FFFFFF" w:themeColor="background1"/>
                                          <w:sz w:val="96"/>
                                        </w:rPr>
                                        <w:t>Esitutkimus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D2562D" w:rsidRDefault="00D2562D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96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roofErr w:type="spellStart"/>
                                <w:r w:rsidRPr="00D2562D">
                                  <w:rPr>
                                    <w:color w:val="FFFFFF" w:themeColor="background1"/>
                                    <w:sz w:val="96"/>
                                  </w:rPr>
                                  <w:t>Esitutkimus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Pr="000E72B5"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7455410" wp14:editId="09B69D2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2AF0D23" w14:textId="77777777" w:rsidR="00D2562D" w:rsidRDefault="00D2562D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D2562D" w:rsidRDefault="00D2562D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0E72B5"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DB731D0" wp14:editId="37FEDA32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21FD5976" w14:textId="77777777" w:rsidR="00D2562D" w:rsidRDefault="00D2562D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Ag0DC6mwIAAJAFAAAOAAAAAAAAAAAAAAAAAC4CAABkcnMvZTJvRG9j&#10;LnhtbFBLAQItABQABgAIAAAAIQCIFWas2gAAAAQBAAAPAAAAAAAAAAAAAAAAAPUEAABkcnMvZG93&#10;bnJldi54bWxQSwUGAAAAAAQABADzAAAA/A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D2562D" w:rsidRDefault="00D2562D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0E72B5">
            <w:rPr>
              <w:lang w:val="fi-FI"/>
            </w:rPr>
            <w:br w:type="page"/>
          </w:r>
        </w:p>
      </w:sdtContent>
    </w:sdt>
    <w:p w14:paraId="10FA2489" w14:textId="77777777" w:rsidR="00081517" w:rsidRPr="000E72B5" w:rsidRDefault="008274F9">
      <w:pPr>
        <w:rPr>
          <w:lang w:val="fi-FI"/>
        </w:rPr>
      </w:pPr>
    </w:p>
    <w:p w14:paraId="67586546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45320F89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</w:p>
    <w:p w14:paraId="2C8AE432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D2562D" w:rsidRPr="000E72B5" w14:paraId="7F23B5F6" w14:textId="77777777" w:rsidTr="00D2562D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14:paraId="67611B71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14:paraId="1366B09F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14:paraId="65926CD2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14:paraId="3D65A2CF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D2562D" w:rsidRPr="000E72B5" w14:paraId="0709344E" w14:textId="77777777" w:rsidTr="00D2562D">
        <w:trPr>
          <w:trHeight w:val="294"/>
        </w:trPr>
        <w:tc>
          <w:tcPr>
            <w:tcW w:w="1704" w:type="dxa"/>
          </w:tcPr>
          <w:p w14:paraId="1808AB9C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14:paraId="1FAC4249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9.1.2019</w:t>
            </w:r>
          </w:p>
        </w:tc>
        <w:tc>
          <w:tcPr>
            <w:tcW w:w="2133" w:type="dxa"/>
          </w:tcPr>
          <w:p w14:paraId="2E77B05B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14:paraId="40B551A0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  <w:tr w:rsidR="00A456BD" w:rsidRPr="000E72B5" w14:paraId="4002527C" w14:textId="77777777" w:rsidTr="00D2562D">
        <w:trPr>
          <w:trHeight w:val="294"/>
        </w:trPr>
        <w:tc>
          <w:tcPr>
            <w:tcW w:w="1704" w:type="dxa"/>
          </w:tcPr>
          <w:p w14:paraId="07284B43" w14:textId="77777777"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1.1</w:t>
            </w:r>
          </w:p>
        </w:tc>
        <w:tc>
          <w:tcPr>
            <w:tcW w:w="1704" w:type="dxa"/>
          </w:tcPr>
          <w:p w14:paraId="2FDC0249" w14:textId="77777777"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10.1.2019</w:t>
            </w:r>
          </w:p>
        </w:tc>
        <w:tc>
          <w:tcPr>
            <w:tcW w:w="2133" w:type="dxa"/>
          </w:tcPr>
          <w:p w14:paraId="26508629" w14:textId="70478065" w:rsidR="00A456BD" w:rsidRPr="000E72B5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D</w:t>
            </w:r>
            <w:r w:rsidR="00A456BD">
              <w:rPr>
                <w:lang w:val="fi-FI"/>
              </w:rPr>
              <w:t>okumentin</w:t>
            </w:r>
            <w:r>
              <w:rPr>
                <w:lang w:val="fi-FI"/>
              </w:rPr>
              <w:t xml:space="preserve"> </w:t>
            </w:r>
            <w:r w:rsidR="00A456BD">
              <w:rPr>
                <w:lang w:val="fi-FI"/>
              </w:rPr>
              <w:t>jatko</w:t>
            </w:r>
          </w:p>
        </w:tc>
        <w:tc>
          <w:tcPr>
            <w:tcW w:w="1704" w:type="dxa"/>
          </w:tcPr>
          <w:p w14:paraId="7A378BFD" w14:textId="77777777"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  <w:tr w:rsidR="00E972E6" w:rsidRPr="000E72B5" w14:paraId="44BF522F" w14:textId="77777777" w:rsidTr="00D2562D">
        <w:trPr>
          <w:trHeight w:val="294"/>
        </w:trPr>
        <w:tc>
          <w:tcPr>
            <w:tcW w:w="1704" w:type="dxa"/>
          </w:tcPr>
          <w:p w14:paraId="2169B5DD" w14:textId="166E8544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1.2</w:t>
            </w:r>
          </w:p>
        </w:tc>
        <w:tc>
          <w:tcPr>
            <w:tcW w:w="1704" w:type="dxa"/>
          </w:tcPr>
          <w:p w14:paraId="6F72B0A8" w14:textId="018CA74A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16.1.2019</w:t>
            </w:r>
          </w:p>
        </w:tc>
        <w:tc>
          <w:tcPr>
            <w:tcW w:w="2133" w:type="dxa"/>
          </w:tcPr>
          <w:p w14:paraId="1DF000EA" w14:textId="0C2B8ACD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Virheidenkorjaus</w:t>
            </w:r>
          </w:p>
        </w:tc>
        <w:tc>
          <w:tcPr>
            <w:tcW w:w="1704" w:type="dxa"/>
          </w:tcPr>
          <w:p w14:paraId="1B5FC96E" w14:textId="31128B58" w:rsidR="00E972E6" w:rsidRDefault="00E972E6" w:rsidP="00D2562D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</w:tbl>
    <w:p w14:paraId="34233657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45E87289" w14:textId="77777777" w:rsidR="00D2562D" w:rsidRPr="000E72B5" w:rsidRDefault="00D2562D">
      <w:pPr>
        <w:rPr>
          <w:lang w:val="fi-FI"/>
        </w:rPr>
      </w:pPr>
    </w:p>
    <w:p w14:paraId="017EBDD3" w14:textId="77777777" w:rsidR="00D2562D" w:rsidRPr="000E72B5" w:rsidRDefault="00D2562D" w:rsidP="00D2562D">
      <w:pPr>
        <w:rPr>
          <w:lang w:val="fi-FI"/>
        </w:rPr>
      </w:pPr>
    </w:p>
    <w:p w14:paraId="76450923" w14:textId="77777777" w:rsidR="00D2562D" w:rsidRPr="000E72B5" w:rsidRDefault="00D2562D" w:rsidP="00D2562D">
      <w:pPr>
        <w:rPr>
          <w:lang w:val="fi-FI"/>
        </w:rPr>
      </w:pPr>
    </w:p>
    <w:p w14:paraId="517C7A7A" w14:textId="77777777" w:rsidR="00D2562D" w:rsidRPr="000E72B5" w:rsidRDefault="00D2562D" w:rsidP="00D2562D">
      <w:pPr>
        <w:rPr>
          <w:lang w:val="fi-FI"/>
        </w:rPr>
      </w:pPr>
      <w:r w:rsidRPr="000E72B5">
        <w:rPr>
          <w:lang w:val="fi-FI"/>
        </w:rPr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D2562D" w:rsidRPr="000E72B5" w14:paraId="76FA1D8F" w14:textId="77777777" w:rsidTr="00D2562D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14:paraId="2F737BF4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14:paraId="7C670D1D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14:paraId="186F0AB2" w14:textId="77777777"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D2562D" w:rsidRPr="000E72B5" w14:paraId="09C35304" w14:textId="77777777" w:rsidTr="00574E21">
        <w:trPr>
          <w:trHeight w:val="524"/>
        </w:trPr>
        <w:tc>
          <w:tcPr>
            <w:tcW w:w="2420" w:type="dxa"/>
            <w:shd w:val="clear" w:color="auto" w:fill="auto"/>
          </w:tcPr>
          <w:p w14:paraId="744D016A" w14:textId="77777777" w:rsidR="00D2562D" w:rsidRPr="00574E21" w:rsidRDefault="00D2562D" w:rsidP="00D2562D">
            <w:pPr>
              <w:rPr>
                <w:lang w:val="fi-FI"/>
              </w:rPr>
            </w:pPr>
            <w:r w:rsidRPr="00574E21">
              <w:rPr>
                <w:lang w:val="fi-FI"/>
              </w:rPr>
              <w:t>Juuso Kemppainen</w:t>
            </w:r>
          </w:p>
        </w:tc>
        <w:tc>
          <w:tcPr>
            <w:tcW w:w="2421" w:type="dxa"/>
            <w:shd w:val="clear" w:color="auto" w:fill="auto"/>
          </w:tcPr>
          <w:p w14:paraId="493C331F" w14:textId="4CBF2A27" w:rsidR="00D2562D" w:rsidRPr="00574E21" w:rsidRDefault="00D2562D" w:rsidP="00D2562D">
            <w:pPr>
              <w:rPr>
                <w:lang w:val="fi-FI"/>
              </w:rPr>
            </w:pPr>
          </w:p>
        </w:tc>
        <w:tc>
          <w:tcPr>
            <w:tcW w:w="2421" w:type="dxa"/>
            <w:shd w:val="clear" w:color="auto" w:fill="auto"/>
          </w:tcPr>
          <w:p w14:paraId="25821098" w14:textId="7127A0DD" w:rsidR="00D2562D" w:rsidRPr="00574E21" w:rsidRDefault="00574E21" w:rsidP="00D2562D">
            <w:pPr>
              <w:rPr>
                <w:lang w:val="fi-FI"/>
              </w:rPr>
            </w:pPr>
            <w:r>
              <w:rPr>
                <w:lang w:val="fi-FI"/>
              </w:rPr>
              <w:t>Leena Järvenkylä-Niemi</w:t>
            </w:r>
          </w:p>
        </w:tc>
      </w:tr>
    </w:tbl>
    <w:p w14:paraId="255471FC" w14:textId="77777777" w:rsidR="00D2562D" w:rsidRPr="000E72B5" w:rsidRDefault="00D2562D" w:rsidP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14:paraId="33A5867F" w14:textId="77777777" w:rsidR="00D2562D" w:rsidRPr="000E72B5" w:rsidRDefault="00D2562D" w:rsidP="00D2562D">
      <w:pPr>
        <w:rPr>
          <w:lang w:val="fi-FI"/>
        </w:rPr>
      </w:pPr>
    </w:p>
    <w:p w14:paraId="70258795" w14:textId="77777777" w:rsidR="00D2562D" w:rsidRPr="000E72B5" w:rsidRDefault="00D2562D" w:rsidP="00D2562D">
      <w:pPr>
        <w:rPr>
          <w:lang w:val="fi-FI"/>
        </w:rPr>
      </w:pPr>
    </w:p>
    <w:p w14:paraId="6ACF49F9" w14:textId="77777777" w:rsidR="00D2562D" w:rsidRPr="000E72B5" w:rsidRDefault="00D2562D" w:rsidP="00D2562D">
      <w:pPr>
        <w:rPr>
          <w:lang w:val="fi-FI"/>
        </w:rPr>
      </w:pPr>
    </w:p>
    <w:p w14:paraId="2D55D68F" w14:textId="77777777" w:rsidR="00D2562D" w:rsidRPr="000E72B5" w:rsidRDefault="00D2562D" w:rsidP="00D2562D">
      <w:pPr>
        <w:rPr>
          <w:lang w:val="fi-FI"/>
        </w:rPr>
      </w:pPr>
    </w:p>
    <w:p w14:paraId="51150497" w14:textId="77777777" w:rsidR="00D2562D" w:rsidRPr="000E72B5" w:rsidRDefault="00D2562D" w:rsidP="00D2562D">
      <w:pPr>
        <w:rPr>
          <w:lang w:val="fi-FI"/>
        </w:rPr>
      </w:pPr>
    </w:p>
    <w:p w14:paraId="2E5DEA20" w14:textId="77777777" w:rsidR="00D2562D" w:rsidRPr="000E72B5" w:rsidRDefault="00D2562D" w:rsidP="00D2562D">
      <w:pPr>
        <w:rPr>
          <w:lang w:val="fi-FI"/>
        </w:rPr>
      </w:pPr>
    </w:p>
    <w:p w14:paraId="63EB9C39" w14:textId="77777777" w:rsidR="00D2562D" w:rsidRPr="000E72B5" w:rsidRDefault="00D2562D" w:rsidP="00D2562D">
      <w:pPr>
        <w:rPr>
          <w:lang w:val="fi-FI"/>
        </w:rPr>
      </w:pPr>
    </w:p>
    <w:p w14:paraId="60D5254D" w14:textId="77777777" w:rsidR="00D2562D" w:rsidRPr="000E72B5" w:rsidRDefault="00D2562D" w:rsidP="00D2562D">
      <w:pPr>
        <w:rPr>
          <w:lang w:val="fi-FI"/>
        </w:rPr>
      </w:pPr>
    </w:p>
    <w:p w14:paraId="6C04D8B5" w14:textId="77777777" w:rsidR="00D2562D" w:rsidRPr="000E72B5" w:rsidRDefault="00D2562D" w:rsidP="00D2562D">
      <w:pPr>
        <w:rPr>
          <w:lang w:val="fi-FI"/>
        </w:rPr>
      </w:pPr>
    </w:p>
    <w:p w14:paraId="10FA7A83" w14:textId="77777777" w:rsidR="00D2562D" w:rsidRPr="000E72B5" w:rsidRDefault="00D2562D" w:rsidP="00D2562D">
      <w:pPr>
        <w:rPr>
          <w:lang w:val="fi-FI"/>
        </w:rPr>
      </w:pPr>
    </w:p>
    <w:p w14:paraId="743AB6A6" w14:textId="77777777" w:rsidR="00D2562D" w:rsidRPr="000E72B5" w:rsidRDefault="00D2562D" w:rsidP="00D2562D">
      <w:pPr>
        <w:rPr>
          <w:lang w:val="fi-FI"/>
        </w:rPr>
      </w:pPr>
    </w:p>
    <w:p w14:paraId="0B7DEDF4" w14:textId="77777777" w:rsidR="00D2562D" w:rsidRPr="000E72B5" w:rsidRDefault="00D2562D" w:rsidP="00D2562D">
      <w:pPr>
        <w:rPr>
          <w:lang w:val="fi-FI"/>
        </w:rPr>
      </w:pPr>
    </w:p>
    <w:p w14:paraId="791E4FA0" w14:textId="77777777" w:rsidR="00D2562D" w:rsidRPr="000E72B5" w:rsidRDefault="00D2562D" w:rsidP="00D2562D">
      <w:pPr>
        <w:rPr>
          <w:lang w:val="fi-FI"/>
        </w:rPr>
      </w:pPr>
    </w:p>
    <w:p w14:paraId="1AE1B0DA" w14:textId="77777777" w:rsidR="00D2562D" w:rsidRPr="000E72B5" w:rsidRDefault="00D2562D" w:rsidP="00D2562D">
      <w:pPr>
        <w:rPr>
          <w:lang w:val="fi-FI"/>
        </w:rPr>
      </w:pPr>
    </w:p>
    <w:p w14:paraId="5F4A5B42" w14:textId="77777777" w:rsidR="00D2562D" w:rsidRPr="000E72B5" w:rsidRDefault="00D2562D">
      <w:pPr>
        <w:rPr>
          <w:lang w:val="fi-FI"/>
        </w:rPr>
      </w:pPr>
      <w:r w:rsidRPr="000E72B5">
        <w:rPr>
          <w:lang w:val="fi-FI"/>
        </w:rPr>
        <w:br w:type="page"/>
      </w:r>
    </w:p>
    <w:p w14:paraId="429BD86E" w14:textId="77777777" w:rsidR="00D2562D" w:rsidRPr="000E72B5" w:rsidRDefault="00D2562D">
      <w:pPr>
        <w:pStyle w:val="TOCHeading"/>
      </w:pPr>
    </w:p>
    <w:p w14:paraId="6FCACB8D" w14:textId="77777777" w:rsidR="00D2562D" w:rsidRPr="000E72B5" w:rsidRDefault="00D2562D">
      <w:pPr>
        <w:pStyle w:val="TOCHeading"/>
      </w:pPr>
    </w:p>
    <w:p w14:paraId="51EFC706" w14:textId="77777777" w:rsidR="00D2562D" w:rsidRPr="000E72B5" w:rsidRDefault="00D2562D" w:rsidP="00D2562D">
      <w:pPr>
        <w:pStyle w:val="Heading1"/>
        <w:rPr>
          <w:lang w:val="fi-FI"/>
        </w:rPr>
      </w:pPr>
      <w:bookmarkStart w:id="0" w:name="_Toc535406462"/>
      <w:r w:rsidRPr="000E72B5">
        <w:rPr>
          <w:lang w:val="fi-FI"/>
        </w:rPr>
        <w:t>Sisällysluettelo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5453460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B3131C" w14:textId="77777777" w:rsidR="000E72B5" w:rsidRPr="000E72B5" w:rsidRDefault="00D2562D" w:rsidP="000E72B5">
          <w:pPr>
            <w:pStyle w:val="TOCHeading"/>
          </w:pPr>
          <w:r w:rsidRPr="000E72B5">
            <w:t>Sisällys</w:t>
          </w:r>
          <w:r w:rsidR="000E72B5" w:rsidRPr="000E72B5">
            <w:t>luettelo</w:t>
          </w:r>
        </w:p>
        <w:p w14:paraId="4EF10285" w14:textId="77777777" w:rsidR="007F62D2" w:rsidRDefault="00D2562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0E72B5">
            <w:rPr>
              <w:b/>
              <w:bCs/>
              <w:lang w:val="fi-FI"/>
            </w:rPr>
            <w:fldChar w:fldCharType="begin"/>
          </w:r>
          <w:r w:rsidRPr="000E72B5">
            <w:rPr>
              <w:b/>
              <w:bCs/>
              <w:lang w:val="fi-FI"/>
            </w:rPr>
            <w:instrText xml:space="preserve"> TOC \o "1-3" \h \z \u </w:instrText>
          </w:r>
          <w:r w:rsidRPr="000E72B5">
            <w:rPr>
              <w:b/>
              <w:bCs/>
              <w:lang w:val="fi-FI"/>
            </w:rPr>
            <w:fldChar w:fldCharType="separate"/>
          </w:r>
          <w:hyperlink w:anchor="_Toc535406462" w:history="1">
            <w:r w:rsidR="007F62D2" w:rsidRPr="00F51F48">
              <w:rPr>
                <w:rStyle w:val="Hyperlink"/>
                <w:noProof/>
                <w:lang w:val="fi-FI"/>
              </w:rPr>
              <w:t>Sisällysluettel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2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EFA9125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3" w:history="1">
            <w:r w:rsidR="007F62D2" w:rsidRPr="00F51F48">
              <w:rPr>
                <w:rStyle w:val="Hyperlink"/>
                <w:noProof/>
                <w:lang w:val="fi-FI"/>
              </w:rPr>
              <w:t>1. Tuoteidea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3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3D9EF057" w14:textId="77777777" w:rsidR="007F62D2" w:rsidRDefault="008274F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4" w:history="1">
            <w:r w:rsidR="007F62D2" w:rsidRPr="00F51F48">
              <w:rPr>
                <w:rStyle w:val="Hyperlink"/>
                <w:noProof/>
                <w:lang w:val="fi-FI"/>
              </w:rPr>
              <w:t>1.1</w:t>
            </w:r>
            <w:r w:rsidR="007F62D2">
              <w:rPr>
                <w:rFonts w:eastAsiaTheme="minorEastAsia"/>
                <w:noProof/>
                <w:lang w:val="fi-FI" w:eastAsia="fi-FI"/>
              </w:rPr>
              <w:tab/>
            </w:r>
            <w:r w:rsidR="007F62D2" w:rsidRPr="00F51F48">
              <w:rPr>
                <w:rStyle w:val="Hyperlink"/>
                <w:noProof/>
                <w:lang w:val="fi-FI"/>
              </w:rPr>
              <w:t>Tuotteen tausta ja hyödy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4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1577006A" w14:textId="77777777" w:rsidR="007F62D2" w:rsidRDefault="008274F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5" w:history="1">
            <w:r w:rsidR="007F62D2" w:rsidRPr="00F51F48">
              <w:rPr>
                <w:rStyle w:val="Hyperlink"/>
                <w:noProof/>
                <w:lang w:val="fi-FI"/>
              </w:rPr>
              <w:t>1.2</w:t>
            </w:r>
            <w:r w:rsidR="007F62D2">
              <w:rPr>
                <w:rFonts w:eastAsiaTheme="minorEastAsia"/>
                <w:noProof/>
                <w:lang w:val="fi-FI" w:eastAsia="fi-FI"/>
              </w:rPr>
              <w:tab/>
            </w:r>
            <w:r w:rsidR="007F62D2" w:rsidRPr="00F51F48">
              <w:rPr>
                <w:rStyle w:val="Hyperlink"/>
                <w:noProof/>
                <w:lang w:val="fi-FI"/>
              </w:rPr>
              <w:t>Tehtävät ja raja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5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1157AEF0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6" w:history="1">
            <w:r w:rsidR="007F62D2" w:rsidRPr="00F51F48">
              <w:rPr>
                <w:rStyle w:val="Hyperlink"/>
                <w:noProof/>
                <w:lang w:val="fi-FI"/>
              </w:rPr>
              <w:t>2. Projektin organisaati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6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6BDEEB27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7" w:history="1">
            <w:r w:rsidR="007F62D2" w:rsidRPr="00F51F48">
              <w:rPr>
                <w:rStyle w:val="Hyperlink"/>
                <w:noProof/>
                <w:lang w:val="fi-FI"/>
              </w:rPr>
              <w:t>3.Nykyinen järjestelmä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7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61F01953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8" w:history="1">
            <w:r w:rsidR="007F62D2" w:rsidRPr="00F51F48">
              <w:rPr>
                <w:rStyle w:val="Hyperlink"/>
                <w:noProof/>
                <w:lang w:val="fi-FI"/>
              </w:rPr>
              <w:t>4. Havaitut ongelmat ja riski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8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53085D31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9" w:history="1">
            <w:r w:rsidR="007F62D2" w:rsidRPr="00F51F48">
              <w:rPr>
                <w:rStyle w:val="Hyperlink"/>
                <w:noProof/>
                <w:lang w:val="fi-FI"/>
              </w:rPr>
              <w:t>4.1 Riskit ja niihin varautuminen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9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3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2EC0B0E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0" w:history="1">
            <w:r w:rsidR="007F62D2" w:rsidRPr="00F51F48">
              <w:rPr>
                <w:rStyle w:val="Hyperlink"/>
                <w:noProof/>
                <w:lang w:val="fi-FI"/>
              </w:rPr>
              <w:t>4.2 Ongelmista toipuminen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0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3470BAEE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1" w:history="1">
            <w:r w:rsidR="007F62D2" w:rsidRPr="00F51F48">
              <w:rPr>
                <w:rStyle w:val="Hyperlink"/>
                <w:noProof/>
                <w:lang w:val="fi-FI"/>
              </w:rPr>
              <w:t>5. Tavoitte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1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63C001B2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2" w:history="1">
            <w:r w:rsidR="007F62D2" w:rsidRPr="00F51F48">
              <w:rPr>
                <w:rStyle w:val="Hyperlink"/>
                <w:noProof/>
                <w:lang w:val="fi-FI"/>
              </w:rPr>
              <w:t>5.1 Toiminnalliset vaatim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580DF436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3" w:history="1">
            <w:r w:rsidR="007F62D2" w:rsidRPr="00F51F48">
              <w:rPr>
                <w:rStyle w:val="Hyperlink"/>
                <w:noProof/>
                <w:lang w:val="fi-FI"/>
              </w:rPr>
              <w:t>5.2 Ei-toiminnalliset vaatim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3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2A5EA0B2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4" w:history="1">
            <w:r w:rsidR="007F62D2" w:rsidRPr="00F51F48">
              <w:rPr>
                <w:rStyle w:val="Hyperlink"/>
                <w:noProof/>
                <w:lang w:val="fi-FI"/>
              </w:rPr>
              <w:t>6. Kustannuks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4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B47A7C8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5" w:history="1">
            <w:r w:rsidR="007F62D2" w:rsidRPr="00F51F48">
              <w:rPr>
                <w:rStyle w:val="Hyperlink"/>
                <w:noProof/>
                <w:lang w:val="fi-FI"/>
              </w:rPr>
              <w:t>6.1 Arvioituajankäyttö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5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56FC5256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6" w:history="1">
            <w:r w:rsidR="007F62D2" w:rsidRPr="00F51F48">
              <w:rPr>
                <w:rStyle w:val="Hyperlink"/>
                <w:noProof/>
                <w:lang w:val="fi-FI"/>
              </w:rPr>
              <w:t>6.2 Arvioitutuntihinta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6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28EF8D4D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7" w:history="1">
            <w:r w:rsidR="007F62D2" w:rsidRPr="00F51F48">
              <w:rPr>
                <w:rStyle w:val="Hyperlink"/>
                <w:noProof/>
                <w:lang w:val="fi-FI"/>
              </w:rPr>
              <w:t>7.  Aikataulu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7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4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090C9792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8" w:history="1">
            <w:r w:rsidR="007F62D2" w:rsidRPr="00F51F48">
              <w:rPr>
                <w:rStyle w:val="Hyperlink"/>
                <w:noProof/>
                <w:lang w:val="fi-FI"/>
              </w:rPr>
              <w:t>8. Toteutusväline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8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5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431F724A" w14:textId="77777777" w:rsidR="007F62D2" w:rsidRDefault="008274F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9" w:history="1">
            <w:r w:rsidR="007F62D2" w:rsidRPr="00F51F48">
              <w:rPr>
                <w:rStyle w:val="Hyperlink"/>
                <w:noProof/>
                <w:lang w:val="fi-FI"/>
              </w:rPr>
              <w:t>9. Liitteet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79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5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287047D7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0" w:history="1">
            <w:r w:rsidR="007F62D2" w:rsidRPr="00F51F48">
              <w:rPr>
                <w:rStyle w:val="Hyperlink"/>
                <w:noProof/>
                <w:lang w:val="fi-FI"/>
              </w:rPr>
              <w:t>Liite 1 Käyttötapauskaavi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80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6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7680DD77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1" w:history="1">
            <w:r w:rsidR="007F62D2" w:rsidRPr="00F51F48">
              <w:rPr>
                <w:rStyle w:val="Hyperlink"/>
                <w:noProof/>
                <w:lang w:val="fi-FI"/>
              </w:rPr>
              <w:t>Liite 2 Käsitteistö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81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7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48BD20AE" w14:textId="77777777" w:rsidR="007F62D2" w:rsidRDefault="008274F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2" w:history="1">
            <w:r w:rsidR="007F62D2" w:rsidRPr="00F51F48">
              <w:rPr>
                <w:rStyle w:val="Hyperlink"/>
                <w:noProof/>
                <w:lang w:val="fi-FI"/>
              </w:rPr>
              <w:t>Liite 3 Pikasuunnitelma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8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8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14:paraId="1A9B9632" w14:textId="77777777" w:rsidR="00D2562D" w:rsidRPr="000E72B5" w:rsidRDefault="00D2562D">
          <w:pPr>
            <w:rPr>
              <w:lang w:val="fi-FI"/>
            </w:rPr>
          </w:pPr>
          <w:r w:rsidRPr="000E72B5">
            <w:rPr>
              <w:b/>
              <w:bCs/>
              <w:lang w:val="fi-FI"/>
            </w:rPr>
            <w:fldChar w:fldCharType="end"/>
          </w:r>
        </w:p>
      </w:sdtContent>
    </w:sdt>
    <w:p w14:paraId="5DDDAD9E" w14:textId="77777777" w:rsidR="00D2562D" w:rsidRPr="000E72B5" w:rsidRDefault="00D2562D">
      <w:pPr>
        <w:rPr>
          <w:lang w:val="fi-FI"/>
        </w:rPr>
      </w:pPr>
    </w:p>
    <w:p w14:paraId="1C5A5BBF" w14:textId="77777777" w:rsidR="000E72B5" w:rsidRPr="000E72B5" w:rsidRDefault="000E72B5" w:rsidP="00D2562D">
      <w:pPr>
        <w:rPr>
          <w:lang w:val="fi-FI"/>
        </w:rPr>
      </w:pPr>
    </w:p>
    <w:p w14:paraId="517E5D97" w14:textId="77777777" w:rsidR="000E72B5" w:rsidRPr="000E72B5" w:rsidRDefault="000E72B5">
      <w:pPr>
        <w:rPr>
          <w:lang w:val="fi-FI"/>
        </w:rPr>
      </w:pPr>
      <w:r w:rsidRPr="000E72B5">
        <w:rPr>
          <w:lang w:val="fi-FI"/>
        </w:rPr>
        <w:br w:type="page"/>
      </w:r>
    </w:p>
    <w:p w14:paraId="77D95453" w14:textId="77777777" w:rsidR="000E72B5" w:rsidRPr="000E72B5" w:rsidRDefault="000E72B5" w:rsidP="000E72B5">
      <w:pPr>
        <w:pStyle w:val="Heading1"/>
        <w:rPr>
          <w:lang w:val="fi-FI"/>
        </w:rPr>
      </w:pPr>
      <w:bookmarkStart w:id="1" w:name="_Toc535406463"/>
      <w:r w:rsidRPr="000E72B5">
        <w:rPr>
          <w:lang w:val="fi-FI"/>
        </w:rPr>
        <w:lastRenderedPageBreak/>
        <w:t>1.</w:t>
      </w:r>
      <w:r w:rsidR="003E1B1B">
        <w:rPr>
          <w:lang w:val="fi-FI"/>
        </w:rPr>
        <w:t xml:space="preserve"> </w:t>
      </w:r>
      <w:r w:rsidRPr="000E72B5">
        <w:rPr>
          <w:lang w:val="fi-FI"/>
        </w:rPr>
        <w:t>Tuoteidea</w:t>
      </w:r>
      <w:bookmarkEnd w:id="1"/>
    </w:p>
    <w:p w14:paraId="6784F8A0" w14:textId="77777777" w:rsidR="000E72B5" w:rsidRPr="000E72B5" w:rsidRDefault="000E72B5" w:rsidP="000E72B5">
      <w:pPr>
        <w:rPr>
          <w:lang w:val="fi-FI"/>
        </w:rPr>
      </w:pPr>
    </w:p>
    <w:p w14:paraId="7342F15B" w14:textId="77777777" w:rsidR="000E72B5" w:rsidRDefault="000E72B5" w:rsidP="000E72B5">
      <w:pPr>
        <w:pStyle w:val="Heading2"/>
        <w:numPr>
          <w:ilvl w:val="1"/>
          <w:numId w:val="1"/>
        </w:numPr>
        <w:rPr>
          <w:lang w:val="fi-FI"/>
        </w:rPr>
      </w:pPr>
      <w:bookmarkStart w:id="2" w:name="_Toc535406464"/>
      <w:r w:rsidRPr="000E72B5">
        <w:rPr>
          <w:lang w:val="fi-FI"/>
        </w:rPr>
        <w:t>Tuotteen tausta ja hyödyt</w:t>
      </w:r>
      <w:bookmarkEnd w:id="2"/>
    </w:p>
    <w:p w14:paraId="6A322B17" w14:textId="77777777" w:rsidR="000E72B5" w:rsidRDefault="000E72B5" w:rsidP="000E72B5">
      <w:pPr>
        <w:ind w:left="3600"/>
        <w:rPr>
          <w:lang w:val="fi-FI"/>
        </w:rPr>
      </w:pPr>
    </w:p>
    <w:p w14:paraId="21ABF516" w14:textId="77777777" w:rsidR="000E72B5" w:rsidRDefault="000E72B5" w:rsidP="000E72B5">
      <w:pPr>
        <w:ind w:left="3600"/>
        <w:rPr>
          <w:lang w:val="fi-FI"/>
        </w:rPr>
      </w:pPr>
      <w:r>
        <w:rPr>
          <w:lang w:val="fi-FI"/>
        </w:rPr>
        <w:t>Ammatti kouluun suunnitellaan uudeksi valinnaiseksi E-urheilua. Valinnaista varten tarvitaan ohjelmisto, joka tukee työhyvinvointia ja muutenkin E-urheilua.</w:t>
      </w:r>
    </w:p>
    <w:p w14:paraId="5CE61DC3" w14:textId="77777777" w:rsidR="000E72B5" w:rsidRDefault="000E72B5" w:rsidP="000E72B5">
      <w:pPr>
        <w:rPr>
          <w:lang w:val="fi-FI"/>
        </w:rPr>
      </w:pPr>
    </w:p>
    <w:p w14:paraId="0310BAB4" w14:textId="77777777" w:rsidR="000E72B5" w:rsidRDefault="000E72B5" w:rsidP="000E72B5">
      <w:pPr>
        <w:pStyle w:val="Heading2"/>
        <w:numPr>
          <w:ilvl w:val="1"/>
          <w:numId w:val="1"/>
        </w:numPr>
        <w:rPr>
          <w:lang w:val="fi-FI"/>
        </w:rPr>
      </w:pPr>
      <w:bookmarkStart w:id="3" w:name="_Toc535406465"/>
      <w:r>
        <w:rPr>
          <w:lang w:val="fi-FI"/>
        </w:rPr>
        <w:t>Tehtävät ja rajaukset</w:t>
      </w:r>
      <w:bookmarkEnd w:id="3"/>
    </w:p>
    <w:p w14:paraId="33D73E58" w14:textId="77777777" w:rsidR="000E72B5" w:rsidRDefault="000E72B5" w:rsidP="000E72B5">
      <w:pPr>
        <w:pStyle w:val="ListParagraph"/>
        <w:ind w:left="390"/>
        <w:rPr>
          <w:lang w:val="fi-FI"/>
        </w:rPr>
      </w:pPr>
    </w:p>
    <w:p w14:paraId="637F7D3A" w14:textId="77777777" w:rsidR="003E1B1B" w:rsidRDefault="003E1B1B" w:rsidP="003E1B1B">
      <w:pPr>
        <w:pStyle w:val="ListParagraph"/>
        <w:spacing w:after="200" w:line="276" w:lineRule="auto"/>
        <w:ind w:left="3600"/>
        <w:rPr>
          <w:lang w:val="fi-FI"/>
        </w:rPr>
      </w:pPr>
      <w:r>
        <w:rPr>
          <w:lang w:val="fi-FI"/>
        </w:rPr>
        <w:t xml:space="preserve">Tehtävänä on laatia ohjelmisto, joka kertoo kunkin opiskelijan tehdyt peliharjoitukset, </w:t>
      </w:r>
      <w:r w:rsidRPr="003E1B1B">
        <w:rPr>
          <w:lang w:val="fi-FI"/>
        </w:rPr>
        <w:t>unimäärä, r</w:t>
      </w:r>
      <w:r>
        <w:rPr>
          <w:lang w:val="fi-FI"/>
        </w:rPr>
        <w:t xml:space="preserve">uokailut </w:t>
      </w:r>
      <w:r w:rsidRPr="003E1B1B">
        <w:rPr>
          <w:lang w:val="fi-FI"/>
        </w:rPr>
        <w:t xml:space="preserve">ja </w:t>
      </w:r>
      <w:r>
        <w:rPr>
          <w:lang w:val="fi-FI"/>
        </w:rPr>
        <w:t>liikunta. Ohjelmistoa ei kuitenkaan tarvitse toteuttaa.</w:t>
      </w:r>
    </w:p>
    <w:p w14:paraId="2CF400F3" w14:textId="77777777" w:rsidR="003E1B1B" w:rsidRDefault="003E1B1B" w:rsidP="003E1B1B">
      <w:pPr>
        <w:pStyle w:val="Heading1"/>
        <w:rPr>
          <w:lang w:val="fi-FI"/>
        </w:rPr>
      </w:pPr>
      <w:bookmarkStart w:id="4" w:name="_Toc535406466"/>
      <w:r>
        <w:rPr>
          <w:lang w:val="fi-FI"/>
        </w:rPr>
        <w:t>2. Projektin organisaatio</w:t>
      </w:r>
      <w:bookmarkEnd w:id="4"/>
    </w:p>
    <w:p w14:paraId="27D52CD1" w14:textId="77777777" w:rsidR="003E1B1B" w:rsidRDefault="003E1B1B" w:rsidP="003E1B1B">
      <w:pPr>
        <w:rPr>
          <w:lang w:val="fi-FI"/>
        </w:rPr>
      </w:pPr>
    </w:p>
    <w:p w14:paraId="38250CCB" w14:textId="77777777" w:rsidR="003E1B1B" w:rsidRDefault="003E1B1B" w:rsidP="003E1B1B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Juuso Kemppainen vastaa koko projektista.</w:t>
      </w:r>
    </w:p>
    <w:p w14:paraId="00688A70" w14:textId="77777777" w:rsidR="003E1B1B" w:rsidRDefault="003E1B1B" w:rsidP="003E1B1B">
      <w:pPr>
        <w:pStyle w:val="Heading1"/>
        <w:rPr>
          <w:lang w:val="fi-FI"/>
        </w:rPr>
      </w:pPr>
      <w:bookmarkStart w:id="5" w:name="_Toc535406467"/>
      <w:r>
        <w:rPr>
          <w:lang w:val="fi-FI"/>
        </w:rPr>
        <w:t>3.Nykyinen järjestelmä</w:t>
      </w:r>
      <w:bookmarkEnd w:id="5"/>
    </w:p>
    <w:p w14:paraId="45939120" w14:textId="77777777" w:rsidR="003E1B1B" w:rsidRDefault="003E1B1B" w:rsidP="003E1B1B">
      <w:pPr>
        <w:rPr>
          <w:lang w:val="fi-FI"/>
        </w:rPr>
      </w:pPr>
    </w:p>
    <w:p w14:paraId="4933596F" w14:textId="77777777" w:rsidR="003E1B1B" w:rsidRPr="003E1B1B" w:rsidRDefault="003E1B1B" w:rsidP="003E1B1B">
      <w:pPr>
        <w:ind w:left="2880" w:firstLine="720"/>
        <w:rPr>
          <w:lang w:val="fi-FI"/>
        </w:rPr>
      </w:pPr>
      <w:r>
        <w:rPr>
          <w:lang w:val="fi-FI"/>
        </w:rPr>
        <w:t>Järjestelmää ei ole</w:t>
      </w:r>
      <w:r w:rsidR="003F37DF">
        <w:rPr>
          <w:lang w:val="fi-FI"/>
        </w:rPr>
        <w:t>.</w:t>
      </w:r>
    </w:p>
    <w:p w14:paraId="51FAD343" w14:textId="77777777" w:rsidR="003E1B1B" w:rsidRDefault="003F37DF" w:rsidP="003F37DF">
      <w:pPr>
        <w:pStyle w:val="Heading1"/>
        <w:rPr>
          <w:lang w:val="fi-FI"/>
        </w:rPr>
      </w:pPr>
      <w:bookmarkStart w:id="6" w:name="_Toc535406468"/>
      <w:r>
        <w:rPr>
          <w:lang w:val="fi-FI"/>
        </w:rPr>
        <w:t xml:space="preserve">4. </w:t>
      </w:r>
      <w:r w:rsidR="003E1B1B">
        <w:rPr>
          <w:lang w:val="fi-FI"/>
        </w:rPr>
        <w:t xml:space="preserve">Havaitut ongelmat ja </w:t>
      </w:r>
      <w:r>
        <w:rPr>
          <w:lang w:val="fi-FI"/>
        </w:rPr>
        <w:t>riskit</w:t>
      </w:r>
      <w:bookmarkEnd w:id="6"/>
    </w:p>
    <w:p w14:paraId="1E878650" w14:textId="77777777" w:rsidR="003F37DF" w:rsidRDefault="003F37DF" w:rsidP="003F37DF">
      <w:pPr>
        <w:rPr>
          <w:lang w:val="fi-FI"/>
        </w:rPr>
      </w:pPr>
    </w:p>
    <w:p w14:paraId="50385DCA" w14:textId="77777777" w:rsidR="003F37DF" w:rsidRDefault="003F37DF" w:rsidP="003F37DF">
      <w:pPr>
        <w:pStyle w:val="Heading2"/>
        <w:rPr>
          <w:lang w:val="fi-FI"/>
        </w:rPr>
      </w:pPr>
      <w:bookmarkStart w:id="7" w:name="_Toc535406469"/>
      <w:r>
        <w:rPr>
          <w:lang w:val="fi-FI"/>
        </w:rPr>
        <w:t>4.1 Riskit ja niihin varautuminen</w:t>
      </w:r>
      <w:bookmarkEnd w:id="7"/>
    </w:p>
    <w:p w14:paraId="1D72E71A" w14:textId="77777777" w:rsidR="003F37DF" w:rsidRDefault="003F37DF" w:rsidP="003F37DF">
      <w:pPr>
        <w:rPr>
          <w:lang w:val="fi-FI"/>
        </w:rPr>
      </w:pPr>
    </w:p>
    <w:p w14:paraId="5C188651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  <w:t>4.1.1 Toimintakyky</w:t>
      </w:r>
    </w:p>
    <w:p w14:paraId="33E5C245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uuri riski on sairastuminen.</w:t>
      </w:r>
    </w:p>
    <w:p w14:paraId="105A99AD" w14:textId="77777777" w:rsidR="003F37DF" w:rsidRDefault="003F37DF" w:rsidP="003F37DF">
      <w:pPr>
        <w:rPr>
          <w:lang w:val="fi-FI"/>
        </w:rPr>
      </w:pPr>
    </w:p>
    <w:p w14:paraId="7EC635B2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  <w:t>4.1.2 Ammattitaito ja ajankäyttö</w:t>
      </w:r>
    </w:p>
    <w:p w14:paraId="1506E22E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Ei pitäisi tulla ongelmia paitsi, jos joku sairastuu.</w:t>
      </w:r>
    </w:p>
    <w:p w14:paraId="441FC392" w14:textId="77777777" w:rsidR="003F37DF" w:rsidRDefault="003F37DF" w:rsidP="003F37DF">
      <w:pPr>
        <w:rPr>
          <w:lang w:val="fi-FI"/>
        </w:rPr>
      </w:pPr>
    </w:p>
    <w:p w14:paraId="119E8F1C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  <w:t>4.1.3 Odotukset</w:t>
      </w:r>
    </w:p>
    <w:p w14:paraId="0AE4DB33" w14:textId="330841BE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574E21" w:rsidRPr="00574E21">
        <w:rPr>
          <w:lang w:val="fi-FI"/>
        </w:rPr>
        <w:t>Hyvä</w:t>
      </w:r>
      <w:r w:rsidRPr="00574E21">
        <w:rPr>
          <w:lang w:val="fi-FI"/>
        </w:rPr>
        <w:t xml:space="preserve"> o</w:t>
      </w:r>
      <w:r w:rsidR="008B4562" w:rsidRPr="00574E21">
        <w:rPr>
          <w:lang w:val="fi-FI"/>
        </w:rPr>
        <w:t>hjelma</w:t>
      </w:r>
      <w:r w:rsidRPr="00574E21">
        <w:rPr>
          <w:lang w:val="fi-FI"/>
        </w:rPr>
        <w:t>.</w:t>
      </w:r>
    </w:p>
    <w:p w14:paraId="08B9E595" w14:textId="77777777" w:rsidR="003F37DF" w:rsidRDefault="003F37DF" w:rsidP="003F37DF">
      <w:pPr>
        <w:rPr>
          <w:lang w:val="fi-FI"/>
        </w:rPr>
      </w:pPr>
    </w:p>
    <w:p w14:paraId="5EA9457E" w14:textId="77777777" w:rsidR="003F37DF" w:rsidRDefault="003F37DF" w:rsidP="003F37DF">
      <w:pPr>
        <w:rPr>
          <w:lang w:val="fi-FI"/>
        </w:rPr>
      </w:pPr>
    </w:p>
    <w:p w14:paraId="1EDBCDBD" w14:textId="77777777" w:rsidR="003F37DF" w:rsidRDefault="003F37DF" w:rsidP="003F37DF">
      <w:pPr>
        <w:pStyle w:val="Heading2"/>
        <w:rPr>
          <w:lang w:val="fi-FI"/>
        </w:rPr>
      </w:pPr>
      <w:bookmarkStart w:id="8" w:name="_Toc535406470"/>
      <w:r>
        <w:rPr>
          <w:lang w:val="fi-FI"/>
        </w:rPr>
        <w:t>4.2 Ongelmista toipuminen</w:t>
      </w:r>
      <w:bookmarkEnd w:id="8"/>
    </w:p>
    <w:p w14:paraId="717092C4" w14:textId="77777777" w:rsidR="003F37DF" w:rsidRDefault="003F37DF" w:rsidP="003F37DF">
      <w:pPr>
        <w:rPr>
          <w:lang w:val="fi-FI"/>
        </w:rPr>
      </w:pPr>
    </w:p>
    <w:p w14:paraId="06BB5182" w14:textId="77777777"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8B4562">
        <w:rPr>
          <w:lang w:val="fi-FI"/>
        </w:rPr>
        <w:t>T</w:t>
      </w:r>
      <w:r>
        <w:rPr>
          <w:lang w:val="fi-FI"/>
        </w:rPr>
        <w:t>yöllä</w:t>
      </w:r>
      <w:r w:rsidR="008B4562">
        <w:rPr>
          <w:lang w:val="fi-FI"/>
        </w:rPr>
        <w:t>.</w:t>
      </w:r>
    </w:p>
    <w:p w14:paraId="5B3295B5" w14:textId="77777777" w:rsidR="003F37DF" w:rsidRDefault="003F37DF" w:rsidP="003F37DF">
      <w:pPr>
        <w:rPr>
          <w:lang w:val="fi-FI"/>
        </w:rPr>
      </w:pPr>
    </w:p>
    <w:p w14:paraId="3EA62469" w14:textId="77777777" w:rsidR="003F37DF" w:rsidRDefault="008B4562" w:rsidP="008B4562">
      <w:pPr>
        <w:pStyle w:val="Heading1"/>
        <w:rPr>
          <w:lang w:val="fi-FI"/>
        </w:rPr>
      </w:pPr>
      <w:bookmarkStart w:id="9" w:name="_Toc535406471"/>
      <w:r>
        <w:rPr>
          <w:lang w:val="fi-FI"/>
        </w:rPr>
        <w:t>5. Tavoitteet</w:t>
      </w:r>
      <w:bookmarkEnd w:id="9"/>
    </w:p>
    <w:p w14:paraId="06CF99F4" w14:textId="77777777" w:rsidR="008B4562" w:rsidRDefault="008B4562" w:rsidP="008B4562">
      <w:pPr>
        <w:rPr>
          <w:lang w:val="fi-FI"/>
        </w:rPr>
      </w:pPr>
    </w:p>
    <w:p w14:paraId="6551D5E4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avoitteena on saada hyvä ohjelma.</w:t>
      </w:r>
    </w:p>
    <w:p w14:paraId="0F878B22" w14:textId="77777777" w:rsidR="008B4562" w:rsidRDefault="008B4562" w:rsidP="008B4562">
      <w:pPr>
        <w:pStyle w:val="Heading2"/>
        <w:rPr>
          <w:lang w:val="fi-FI"/>
        </w:rPr>
      </w:pPr>
      <w:bookmarkStart w:id="10" w:name="_Toc535406472"/>
      <w:r>
        <w:rPr>
          <w:lang w:val="fi-FI"/>
        </w:rPr>
        <w:t>5.1 Toiminnalliset vaatimukset</w:t>
      </w:r>
      <w:bookmarkEnd w:id="10"/>
    </w:p>
    <w:p w14:paraId="5DF16221" w14:textId="77777777" w:rsidR="008B4562" w:rsidRDefault="008B4562" w:rsidP="008B4562">
      <w:pPr>
        <w:rPr>
          <w:lang w:val="fi-FI"/>
        </w:rPr>
      </w:pPr>
    </w:p>
    <w:p w14:paraId="104E7078" w14:textId="77777777" w:rsidR="008B4562" w:rsidRP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e toimii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C3D7553" w14:textId="77777777" w:rsidR="008B4562" w:rsidRDefault="008B4562" w:rsidP="008B4562">
      <w:pPr>
        <w:pStyle w:val="Heading2"/>
        <w:rPr>
          <w:lang w:val="fi-FI"/>
        </w:rPr>
      </w:pPr>
      <w:bookmarkStart w:id="11" w:name="_Toc535406473"/>
      <w:r>
        <w:rPr>
          <w:lang w:val="fi-FI"/>
        </w:rPr>
        <w:t>5.2 Ei-toiminnalliset vaatimukset</w:t>
      </w:r>
      <w:bookmarkEnd w:id="11"/>
    </w:p>
    <w:p w14:paraId="4CCAC0CD" w14:textId="0A692ADD" w:rsidR="008B4562" w:rsidRPr="008B4562" w:rsidRDefault="008B4562" w:rsidP="008B4562">
      <w:pPr>
        <w:ind w:left="3600"/>
        <w:rPr>
          <w:lang w:val="fi-FI"/>
        </w:rPr>
      </w:pPr>
      <w:r>
        <w:rPr>
          <w:lang w:val="fi-FI"/>
        </w:rPr>
        <w:br/>
      </w:r>
      <w:r w:rsidR="00574E21" w:rsidRPr="00574E21">
        <w:rPr>
          <w:lang w:val="fi-FI"/>
        </w:rPr>
        <w:t>O</w:t>
      </w:r>
      <w:r w:rsidRPr="00574E21">
        <w:rPr>
          <w:lang w:val="fi-FI"/>
        </w:rPr>
        <w:t>hjelmisto suunnitelma, joka kertoo kunkin opiskelijan tehdyt peliharjoitukset, unimäärä, ruokailut ja liikunta.</w:t>
      </w:r>
    </w:p>
    <w:p w14:paraId="19535589" w14:textId="77777777" w:rsidR="008B4562" w:rsidRDefault="008B4562" w:rsidP="008B4562">
      <w:pPr>
        <w:pStyle w:val="Heading1"/>
        <w:rPr>
          <w:lang w:val="fi-FI"/>
        </w:rPr>
      </w:pPr>
      <w:bookmarkStart w:id="12" w:name="_Toc535406474"/>
      <w:r>
        <w:rPr>
          <w:lang w:val="fi-FI"/>
        </w:rPr>
        <w:t>6. Kustannukset</w:t>
      </w:r>
      <w:bookmarkEnd w:id="12"/>
    </w:p>
    <w:p w14:paraId="2D05332D" w14:textId="77777777" w:rsidR="008B4562" w:rsidRDefault="008B4562" w:rsidP="008B4562">
      <w:pPr>
        <w:rPr>
          <w:lang w:val="fi-FI"/>
        </w:rPr>
      </w:pPr>
    </w:p>
    <w:p w14:paraId="3B8906FC" w14:textId="77777777" w:rsidR="008B4562" w:rsidRDefault="008B4562" w:rsidP="008B4562">
      <w:pPr>
        <w:pStyle w:val="Heading2"/>
        <w:rPr>
          <w:lang w:val="fi-FI"/>
        </w:rPr>
      </w:pPr>
      <w:bookmarkStart w:id="13" w:name="_Toc535406475"/>
      <w:r>
        <w:rPr>
          <w:lang w:val="fi-FI"/>
        </w:rPr>
        <w:t>6.1 Arvioituajankäyttö</w:t>
      </w:r>
      <w:bookmarkEnd w:id="13"/>
    </w:p>
    <w:p w14:paraId="12DDCFE2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627CDEE0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okonais työtuntimäärä arvio on 60h.</w:t>
      </w:r>
    </w:p>
    <w:p w14:paraId="6B7F260B" w14:textId="77777777" w:rsidR="008B4562" w:rsidRDefault="008B4562" w:rsidP="008B4562">
      <w:pPr>
        <w:pStyle w:val="Heading2"/>
        <w:rPr>
          <w:lang w:val="fi-FI"/>
        </w:rPr>
      </w:pPr>
      <w:bookmarkStart w:id="14" w:name="_Toc535406476"/>
      <w:r>
        <w:rPr>
          <w:lang w:val="fi-FI"/>
        </w:rPr>
        <w:t>6.2 Arvioitutuntihinta</w:t>
      </w:r>
      <w:bookmarkEnd w:id="14"/>
    </w:p>
    <w:p w14:paraId="07E358B4" w14:textId="77777777" w:rsidR="008B4562" w:rsidRDefault="008B4562" w:rsidP="008B4562">
      <w:pPr>
        <w:pStyle w:val="Heading2"/>
        <w:rPr>
          <w:lang w:val="fi-FI"/>
        </w:rPr>
      </w:pPr>
    </w:p>
    <w:p w14:paraId="37CEA9AA" w14:textId="77777777"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Hintaa ei ole</w:t>
      </w:r>
      <w:r>
        <w:rPr>
          <w:lang w:val="fi-FI"/>
        </w:rPr>
        <w:tab/>
      </w:r>
      <w:r>
        <w:rPr>
          <w:lang w:val="fi-FI"/>
        </w:rPr>
        <w:tab/>
      </w:r>
    </w:p>
    <w:p w14:paraId="0E4FA20C" w14:textId="77777777" w:rsidR="008B4562" w:rsidRDefault="008B4562" w:rsidP="008B4562">
      <w:pPr>
        <w:rPr>
          <w:lang w:val="fi-FI"/>
        </w:rPr>
      </w:pPr>
    </w:p>
    <w:p w14:paraId="20085E2F" w14:textId="77777777" w:rsidR="008B4562" w:rsidRDefault="008B4562" w:rsidP="00594A44">
      <w:pPr>
        <w:pStyle w:val="Heading1"/>
        <w:rPr>
          <w:lang w:val="fi-FI"/>
        </w:rPr>
      </w:pPr>
      <w:bookmarkStart w:id="15" w:name="_Toc535406477"/>
      <w:r>
        <w:rPr>
          <w:lang w:val="fi-FI"/>
        </w:rPr>
        <w:t>7.  Aikataulu</w:t>
      </w:r>
      <w:bookmarkEnd w:id="15"/>
      <w:r>
        <w:rPr>
          <w:lang w:val="fi-FI"/>
        </w:rPr>
        <w:tab/>
      </w:r>
    </w:p>
    <w:p w14:paraId="7C11F0E9" w14:textId="4DAB43C7" w:rsidR="008B4562" w:rsidRDefault="008B4562" w:rsidP="008274F9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8274F9">
        <w:rPr>
          <w:lang w:val="fi-FI"/>
        </w:rPr>
        <w:t xml:space="preserve">Alkoi  Päätös </w:t>
      </w:r>
      <w:r w:rsidR="008274F9">
        <w:t>13.2.2018.</w:t>
      </w:r>
    </w:p>
    <w:p w14:paraId="5754118E" w14:textId="77777777" w:rsidR="00594A44" w:rsidRDefault="00594A44" w:rsidP="008B4562">
      <w:pPr>
        <w:rPr>
          <w:lang w:val="fi-FI"/>
        </w:rPr>
      </w:pPr>
    </w:p>
    <w:p w14:paraId="4F32589D" w14:textId="77777777" w:rsidR="00594A44" w:rsidRDefault="00594A44" w:rsidP="008B4562">
      <w:pPr>
        <w:rPr>
          <w:lang w:val="fi-FI"/>
        </w:rPr>
      </w:pPr>
    </w:p>
    <w:p w14:paraId="597E6BAE" w14:textId="77777777" w:rsidR="00594A44" w:rsidRDefault="00594A44" w:rsidP="008B4562">
      <w:pPr>
        <w:rPr>
          <w:lang w:val="fi-FI"/>
        </w:rPr>
      </w:pPr>
    </w:p>
    <w:p w14:paraId="61F5DA96" w14:textId="77777777" w:rsidR="00594A44" w:rsidRPr="00574E21" w:rsidRDefault="00594A44" w:rsidP="00594A44">
      <w:pPr>
        <w:pStyle w:val="Heading1"/>
      </w:pPr>
      <w:bookmarkStart w:id="16" w:name="_Toc535406478"/>
      <w:r w:rsidRPr="00574E21">
        <w:lastRenderedPageBreak/>
        <w:t>8. Toteutusvälineet</w:t>
      </w:r>
      <w:bookmarkEnd w:id="16"/>
    </w:p>
    <w:p w14:paraId="2FCF874E" w14:textId="77777777" w:rsidR="00594A44" w:rsidRPr="00574E21" w:rsidRDefault="00594A44" w:rsidP="00594A44"/>
    <w:p w14:paraId="47869ADF" w14:textId="6715F798" w:rsidR="00594A44" w:rsidRPr="00A456BD" w:rsidRDefault="00594A44" w:rsidP="00594A44">
      <w:r w:rsidRPr="00574E21">
        <w:tab/>
      </w:r>
      <w:r w:rsidRPr="00574E21">
        <w:tab/>
      </w:r>
      <w:r w:rsidRPr="00574E21">
        <w:tab/>
      </w:r>
      <w:r w:rsidRPr="00574E21">
        <w:tab/>
      </w:r>
      <w:r w:rsidRPr="00A456BD">
        <w:t xml:space="preserve">Word, Visio, </w:t>
      </w:r>
      <w:r w:rsidRPr="00574E21">
        <w:t>P</w:t>
      </w:r>
      <w:r w:rsidR="00574E21" w:rsidRPr="00574E21">
        <w:t>owerP</w:t>
      </w:r>
      <w:r w:rsidR="00A456BD" w:rsidRPr="00574E21">
        <w:t>oint,</w:t>
      </w:r>
      <w:r w:rsidR="0014015B" w:rsidRPr="00A456BD">
        <w:t xml:space="preserve"> Project</w:t>
      </w:r>
      <w:r w:rsidR="00574E21">
        <w:t xml:space="preserve"> </w:t>
      </w:r>
      <w:r w:rsidR="00A456BD" w:rsidRPr="00A456BD">
        <w:t>ja Html.</w:t>
      </w:r>
    </w:p>
    <w:p w14:paraId="11F02732" w14:textId="77777777" w:rsidR="00594A44" w:rsidRPr="00A456BD" w:rsidRDefault="00594A44" w:rsidP="00594A44"/>
    <w:p w14:paraId="451C55E5" w14:textId="77777777" w:rsidR="00594A44" w:rsidRDefault="00594A44" w:rsidP="00594A44">
      <w:pPr>
        <w:pStyle w:val="Heading1"/>
        <w:rPr>
          <w:lang w:val="fi-FI"/>
        </w:rPr>
      </w:pPr>
      <w:bookmarkStart w:id="17" w:name="_Toc535406479"/>
      <w:r>
        <w:rPr>
          <w:lang w:val="fi-FI"/>
        </w:rPr>
        <w:t>9. Liitteet</w:t>
      </w:r>
      <w:bookmarkEnd w:id="17"/>
    </w:p>
    <w:p w14:paraId="6B181CE3" w14:textId="77777777" w:rsidR="00594A44" w:rsidRDefault="00594A44" w:rsidP="00594A44">
      <w:pPr>
        <w:rPr>
          <w:lang w:val="fi-FI"/>
        </w:rPr>
      </w:pPr>
    </w:p>
    <w:p w14:paraId="1719237C" w14:textId="77777777" w:rsidR="00CE32CF" w:rsidRDefault="00CE32CF" w:rsidP="00594A44">
      <w:pPr>
        <w:rPr>
          <w:lang w:val="fi-FI"/>
        </w:rPr>
      </w:pPr>
      <w:r>
        <w:rPr>
          <w:lang w:val="fi-FI"/>
        </w:rPr>
        <w:t>Käyttötapaus kaavio, Käsiteluettelo, Pikasuunnitelma</w:t>
      </w:r>
    </w:p>
    <w:p w14:paraId="3A72F8A1" w14:textId="77777777" w:rsidR="00CE32CF" w:rsidRDefault="00A456BD" w:rsidP="00594A44">
      <w:pPr>
        <w:rPr>
          <w:lang w:val="fi-FI"/>
        </w:rPr>
      </w:pPr>
      <w:r>
        <w:rPr>
          <w:lang w:val="fi-FI"/>
        </w:rPr>
        <w:tab/>
      </w:r>
    </w:p>
    <w:p w14:paraId="67B9153F" w14:textId="77777777" w:rsidR="00CE32CF" w:rsidRDefault="00CE32CF" w:rsidP="00594A44">
      <w:pPr>
        <w:rPr>
          <w:lang w:val="fi-FI"/>
        </w:rPr>
      </w:pPr>
    </w:p>
    <w:p w14:paraId="42710D25" w14:textId="77777777" w:rsidR="00CE32CF" w:rsidRDefault="00CE32CF" w:rsidP="00594A44">
      <w:pPr>
        <w:rPr>
          <w:lang w:val="fi-FI"/>
        </w:rPr>
      </w:pPr>
    </w:p>
    <w:p w14:paraId="06121691" w14:textId="77777777" w:rsidR="00CE32CF" w:rsidRDefault="00CE32CF" w:rsidP="00594A44">
      <w:pPr>
        <w:rPr>
          <w:lang w:val="fi-FI"/>
        </w:rPr>
      </w:pPr>
    </w:p>
    <w:p w14:paraId="1BCCE0AB" w14:textId="3D9FD925" w:rsidR="00594A44" w:rsidRPr="00703661" w:rsidRDefault="00CE32CF" w:rsidP="00594A44">
      <w:pPr>
        <w:rPr>
          <w:lang w:val="fi-FI"/>
        </w:rPr>
      </w:pPr>
      <w:bookmarkStart w:id="18" w:name="_Toc535406480"/>
      <w:r w:rsidRPr="007F62D2">
        <w:rPr>
          <w:rStyle w:val="Heading2Char"/>
          <w:lang w:val="fi-FI"/>
        </w:rPr>
        <w:t>Liite 1 Käyttötapauskaavio</w:t>
      </w:r>
      <w:bookmarkStart w:id="19" w:name="_GoBack"/>
      <w:bookmarkEnd w:id="18"/>
      <w:bookmarkEnd w:id="19"/>
    </w:p>
    <w:p w14:paraId="1DD3CE46" w14:textId="77777777" w:rsidR="00AA3A4A" w:rsidRPr="00703661" w:rsidRDefault="00AA3A4A" w:rsidP="00594A44">
      <w:pPr>
        <w:rPr>
          <w:lang w:val="fi-FI"/>
        </w:rPr>
      </w:pPr>
    </w:p>
    <w:p w14:paraId="619D1836" w14:textId="77777777" w:rsidR="00AA3A4A" w:rsidRPr="00703661" w:rsidRDefault="00AA3A4A" w:rsidP="00594A44">
      <w:pPr>
        <w:rPr>
          <w:lang w:val="fi-FI"/>
        </w:rPr>
      </w:pPr>
    </w:p>
    <w:p w14:paraId="62B6C614" w14:textId="3884167B" w:rsidR="00AA3A4A" w:rsidRPr="00703661" w:rsidRDefault="008274F9" w:rsidP="00594A44">
      <w:pPr>
        <w:rPr>
          <w:lang w:val="fi-FI"/>
        </w:rPr>
      </w:pPr>
      <w:r>
        <w:object w:dxaOrig="14131" w:dyaOrig="9991" w14:anchorId="7DDCF8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0.05pt;height:317.2pt" o:ole="">
            <v:imagedata r:id="rId9" o:title=""/>
          </v:shape>
          <o:OLEObject Type="Embed" ProgID="Visio.Drawing.15" ShapeID="_x0000_i1033" DrawAspect="Content" ObjectID="_1609152953" r:id="rId10"/>
        </w:object>
      </w:r>
    </w:p>
    <w:p w14:paraId="18D9CDC7" w14:textId="3878658F" w:rsidR="00AA3A4A" w:rsidRPr="00703661" w:rsidRDefault="00AA3A4A" w:rsidP="00594A44">
      <w:pPr>
        <w:rPr>
          <w:lang w:val="fi-FI"/>
        </w:rPr>
      </w:pPr>
    </w:p>
    <w:p w14:paraId="76B7FCF8" w14:textId="77777777" w:rsidR="00AA3A4A" w:rsidRPr="00703661" w:rsidRDefault="00AA3A4A" w:rsidP="00594A44">
      <w:pPr>
        <w:rPr>
          <w:lang w:val="fi-FI"/>
        </w:rPr>
      </w:pPr>
    </w:p>
    <w:p w14:paraId="0B70A058" w14:textId="77777777" w:rsidR="00AA3A4A" w:rsidRPr="00703661" w:rsidRDefault="00AA3A4A" w:rsidP="00594A44">
      <w:pPr>
        <w:rPr>
          <w:lang w:val="fi-FI"/>
        </w:rPr>
      </w:pPr>
    </w:p>
    <w:p w14:paraId="7AC41952" w14:textId="77777777" w:rsidR="00AA3A4A" w:rsidRPr="00703661" w:rsidRDefault="00AA3A4A" w:rsidP="00594A44">
      <w:pPr>
        <w:rPr>
          <w:lang w:val="fi-FI"/>
        </w:rPr>
      </w:pPr>
    </w:p>
    <w:p w14:paraId="500C5852" w14:textId="77777777" w:rsidR="007F62D2" w:rsidRDefault="007F62D2" w:rsidP="00594A44">
      <w:pPr>
        <w:rPr>
          <w:lang w:val="fi-FI"/>
        </w:rPr>
      </w:pPr>
    </w:p>
    <w:p w14:paraId="04A5339C" w14:textId="77777777" w:rsidR="007F62D2" w:rsidRPr="00703661" w:rsidRDefault="007F62D2" w:rsidP="00594A44">
      <w:pPr>
        <w:rPr>
          <w:lang w:val="fi-FI"/>
        </w:rPr>
      </w:pPr>
    </w:p>
    <w:p w14:paraId="50B997C6" w14:textId="77777777" w:rsidR="00AA3A4A" w:rsidRPr="00703661" w:rsidRDefault="00AA3A4A" w:rsidP="00594A44">
      <w:pPr>
        <w:rPr>
          <w:lang w:val="fi-FI"/>
        </w:rPr>
      </w:pPr>
    </w:p>
    <w:p w14:paraId="7B00784B" w14:textId="77777777" w:rsidR="00AA3A4A" w:rsidRPr="00703661" w:rsidRDefault="00AA3A4A" w:rsidP="007F62D2">
      <w:pPr>
        <w:pStyle w:val="Heading2"/>
        <w:rPr>
          <w:lang w:val="fi-FI"/>
        </w:rPr>
      </w:pPr>
      <w:bookmarkStart w:id="20" w:name="_Toc535406481"/>
      <w:r w:rsidRPr="00703661">
        <w:rPr>
          <w:lang w:val="fi-FI"/>
        </w:rPr>
        <w:t xml:space="preserve">Liite 2 </w:t>
      </w:r>
      <w:r w:rsidR="007F62D2">
        <w:rPr>
          <w:lang w:val="fi-FI"/>
        </w:rPr>
        <w:t>Käsitteistö</w:t>
      </w:r>
      <w:bookmarkEnd w:id="20"/>
    </w:p>
    <w:p w14:paraId="5C13CEA1" w14:textId="77777777" w:rsidR="00AA3A4A" w:rsidRPr="00703661" w:rsidRDefault="00AA3A4A" w:rsidP="00594A44">
      <w:pPr>
        <w:rPr>
          <w:lang w:val="fi-FI"/>
        </w:rPr>
      </w:pPr>
    </w:p>
    <w:p w14:paraId="7EEADA37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Pääkäyttäjä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hjelmiston pääkäyttäjä</w:t>
      </w:r>
    </w:p>
    <w:p w14:paraId="12C2671F" w14:textId="5D886C75" w:rsidR="00AA3A4A" w:rsidRDefault="00AA3A4A" w:rsidP="00AA3A4A">
      <w:pPr>
        <w:rPr>
          <w:lang w:val="fi-FI"/>
        </w:rPr>
      </w:pPr>
      <w:r w:rsidRPr="00AA3A4A">
        <w:rPr>
          <w:lang w:val="fi-FI"/>
        </w:rPr>
        <w:t>Päiväkirja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="00574E21">
        <w:rPr>
          <w:lang w:val="fi-FI"/>
        </w:rPr>
        <w:t>Päiväkirja</w:t>
      </w:r>
      <w:r w:rsidR="001642FC">
        <w:rPr>
          <w:lang w:val="fi-FI"/>
        </w:rPr>
        <w:t>,</w:t>
      </w:r>
      <w:r w:rsidR="00574E21">
        <w:rPr>
          <w:lang w:val="fi-FI"/>
        </w:rPr>
        <w:t xml:space="preserve"> </w:t>
      </w:r>
      <w:r w:rsidRPr="00AA3A4A">
        <w:rPr>
          <w:lang w:val="fi-FI"/>
        </w:rPr>
        <w:t>jota opiskelija päivittää päivittäin</w:t>
      </w:r>
    </w:p>
    <w:p w14:paraId="6219EB49" w14:textId="79F7C7D1" w:rsidR="00574E21" w:rsidRDefault="00574E21" w:rsidP="00AA3A4A">
      <w:pPr>
        <w:rPr>
          <w:lang w:val="fi-FI"/>
        </w:rPr>
      </w:pPr>
      <w:r>
        <w:rPr>
          <w:lang w:val="fi-FI"/>
        </w:rPr>
        <w:t>Un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Unen määrä</w:t>
      </w:r>
    </w:p>
    <w:p w14:paraId="5E9780F3" w14:textId="200DB986" w:rsidR="00574E21" w:rsidRDefault="00574E21" w:rsidP="00AA3A4A">
      <w:pPr>
        <w:rPr>
          <w:lang w:val="fi-FI"/>
        </w:rPr>
      </w:pPr>
      <w:r>
        <w:rPr>
          <w:lang w:val="fi-FI"/>
        </w:rPr>
        <w:t>Liikunta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1642FC">
        <w:rPr>
          <w:lang w:val="fi-FI"/>
        </w:rPr>
        <w:t>liikunnan</w:t>
      </w:r>
      <w:r>
        <w:rPr>
          <w:lang w:val="fi-FI"/>
        </w:rPr>
        <w:t xml:space="preserve"> määrä ja laji</w:t>
      </w:r>
    </w:p>
    <w:p w14:paraId="2E749B6A" w14:textId="3737C2DE" w:rsidR="00574E21" w:rsidRDefault="00574E21" w:rsidP="00AA3A4A">
      <w:pPr>
        <w:rPr>
          <w:lang w:val="fi-FI"/>
        </w:rPr>
      </w:pPr>
      <w:r>
        <w:rPr>
          <w:lang w:val="fi-FI"/>
        </w:rPr>
        <w:t>Ravin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mitä söit? Ja milloin?</w:t>
      </w:r>
    </w:p>
    <w:p w14:paraId="46FABC8B" w14:textId="76D2D1F7" w:rsidR="00627332" w:rsidRPr="00AA3A4A" w:rsidRDefault="00574E21" w:rsidP="00AA3A4A">
      <w:pPr>
        <w:rPr>
          <w:lang w:val="fi-FI"/>
        </w:rPr>
      </w:pPr>
      <w:r w:rsidRPr="00574E21">
        <w:rPr>
          <w:lang w:val="fi-FI"/>
        </w:rPr>
        <w:t>M</w:t>
      </w:r>
      <w:r w:rsidR="00627332" w:rsidRPr="00574E21">
        <w:rPr>
          <w:lang w:val="fi-FI"/>
        </w:rPr>
        <w:t>ieliala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mielialasi kyseisenä päivänä</w:t>
      </w:r>
    </w:p>
    <w:p w14:paraId="1C2007C0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 xml:space="preserve">Opettaja 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ppialueen opettaja</w:t>
      </w:r>
    </w:p>
    <w:p w14:paraId="13D60FC5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Opiskelija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ppialueen vallinnut opiskelija</w:t>
      </w:r>
    </w:p>
    <w:p w14:paraId="1627A2D4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Mittarin minimi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>
        <w:rPr>
          <w:lang w:val="fi-FI"/>
        </w:rPr>
        <w:tab/>
      </w:r>
      <w:r w:rsidR="00703661" w:rsidRPr="00AA3A4A">
        <w:rPr>
          <w:lang w:val="fi-FI"/>
        </w:rPr>
        <w:t>Vähimmäismäärä</w:t>
      </w:r>
      <w:r w:rsidRPr="00AA3A4A">
        <w:rPr>
          <w:lang w:val="fi-FI"/>
        </w:rPr>
        <w:t xml:space="preserve"> asetettu mittariin</w:t>
      </w:r>
    </w:p>
    <w:p w14:paraId="099E6394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Rekisteröinnin hyväksyminen</w:t>
      </w:r>
      <w:r w:rsidRPr="00AA3A4A">
        <w:rPr>
          <w:lang w:val="fi-FI"/>
        </w:rPr>
        <w:tab/>
      </w:r>
      <w:r w:rsidRPr="00AA3A4A">
        <w:rPr>
          <w:lang w:val="fi-FI"/>
        </w:rPr>
        <w:tab/>
        <w:t>Hyväksyy rekisteröitymisen</w:t>
      </w:r>
    </w:p>
    <w:p w14:paraId="1C5EDFF6" w14:textId="77777777"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Rekisteröityminen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Antaa tietonsa järjestelmälle</w:t>
      </w:r>
    </w:p>
    <w:p w14:paraId="7EC2A6DF" w14:textId="0218C0D0" w:rsidR="00AA3A4A" w:rsidRDefault="00AA3A4A" w:rsidP="00AA3A4A">
      <w:pPr>
        <w:rPr>
          <w:lang w:val="fi-FI"/>
        </w:rPr>
      </w:pPr>
      <w:r w:rsidRPr="00AA3A4A">
        <w:rPr>
          <w:lang w:val="fi-FI"/>
        </w:rPr>
        <w:t>Käyttäjä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Henkilö joka käyttää sovellusta</w:t>
      </w:r>
    </w:p>
    <w:p w14:paraId="4CB5AF06" w14:textId="1298F987" w:rsidR="00574E21" w:rsidRPr="00574E21" w:rsidRDefault="00574E21" w:rsidP="00AA3A4A">
      <w:pPr>
        <w:rPr>
          <w:lang w:val="fi-FI"/>
        </w:rPr>
      </w:pPr>
      <w:r w:rsidRPr="00574E21">
        <w:rPr>
          <w:lang w:val="fi-FI"/>
        </w:rPr>
        <w:t>Tiim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iimi, jossa pelaaja pelaa</w:t>
      </w:r>
    </w:p>
    <w:p w14:paraId="0C88B64C" w14:textId="519D9230" w:rsidR="00627332" w:rsidRPr="00AA3A4A" w:rsidRDefault="00574E21" w:rsidP="00AA3A4A">
      <w:pPr>
        <w:rPr>
          <w:lang w:val="fi-FI"/>
        </w:rPr>
      </w:pPr>
      <w:r>
        <w:rPr>
          <w:lang w:val="fi-FI"/>
        </w:rPr>
        <w:t>Leader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iimin johtaja</w:t>
      </w:r>
    </w:p>
    <w:p w14:paraId="73C629B1" w14:textId="77777777" w:rsidR="00AA3A4A" w:rsidRPr="00AA3A4A" w:rsidRDefault="00AA3A4A" w:rsidP="00AA3A4A">
      <w:pPr>
        <w:rPr>
          <w:lang w:val="fi-FI"/>
        </w:rPr>
      </w:pPr>
    </w:p>
    <w:p w14:paraId="143A7253" w14:textId="77777777" w:rsidR="00AA3A4A" w:rsidRPr="00AA3A4A" w:rsidRDefault="00AA3A4A" w:rsidP="00AA3A4A">
      <w:pPr>
        <w:rPr>
          <w:lang w:val="fi-FI"/>
        </w:rPr>
      </w:pPr>
    </w:p>
    <w:p w14:paraId="214099EB" w14:textId="77777777" w:rsidR="00AA3A4A" w:rsidRPr="00AA3A4A" w:rsidRDefault="00AA3A4A" w:rsidP="00AA3A4A">
      <w:pPr>
        <w:rPr>
          <w:lang w:val="fi-FI"/>
        </w:rPr>
      </w:pPr>
    </w:p>
    <w:p w14:paraId="465D95F3" w14:textId="77777777" w:rsidR="00AA3A4A" w:rsidRPr="00AA3A4A" w:rsidRDefault="00AA3A4A" w:rsidP="00AA3A4A">
      <w:pPr>
        <w:rPr>
          <w:lang w:val="fi-FI"/>
        </w:rPr>
      </w:pPr>
    </w:p>
    <w:p w14:paraId="0F4E735B" w14:textId="77777777" w:rsidR="00AA3A4A" w:rsidRDefault="00AA3A4A" w:rsidP="00594A44">
      <w:pPr>
        <w:rPr>
          <w:lang w:val="fi-FI"/>
        </w:rPr>
      </w:pPr>
    </w:p>
    <w:p w14:paraId="4FAC28FF" w14:textId="77777777" w:rsidR="007F62D2" w:rsidRDefault="007F62D2" w:rsidP="00594A44">
      <w:pPr>
        <w:rPr>
          <w:lang w:val="fi-FI"/>
        </w:rPr>
      </w:pPr>
    </w:p>
    <w:p w14:paraId="1AADAEA8" w14:textId="77777777" w:rsidR="007F62D2" w:rsidRDefault="007F62D2" w:rsidP="00594A44">
      <w:pPr>
        <w:rPr>
          <w:lang w:val="fi-FI"/>
        </w:rPr>
      </w:pPr>
    </w:p>
    <w:p w14:paraId="14122BB7" w14:textId="77777777" w:rsidR="007F62D2" w:rsidRDefault="007F62D2" w:rsidP="00594A44">
      <w:pPr>
        <w:rPr>
          <w:lang w:val="fi-FI"/>
        </w:rPr>
      </w:pPr>
    </w:p>
    <w:p w14:paraId="1823C64D" w14:textId="77777777" w:rsidR="007F62D2" w:rsidRDefault="007F62D2" w:rsidP="00594A44">
      <w:pPr>
        <w:rPr>
          <w:lang w:val="fi-FI"/>
        </w:rPr>
      </w:pPr>
    </w:p>
    <w:p w14:paraId="2F7B4201" w14:textId="77777777" w:rsidR="007F62D2" w:rsidRDefault="007F62D2" w:rsidP="00594A44">
      <w:pPr>
        <w:rPr>
          <w:lang w:val="fi-FI"/>
        </w:rPr>
      </w:pPr>
    </w:p>
    <w:p w14:paraId="269FE586" w14:textId="77777777" w:rsidR="007F62D2" w:rsidRDefault="007F62D2" w:rsidP="00594A44">
      <w:pPr>
        <w:rPr>
          <w:lang w:val="fi-FI"/>
        </w:rPr>
      </w:pPr>
    </w:p>
    <w:p w14:paraId="5F351241" w14:textId="77777777" w:rsidR="007F62D2" w:rsidRDefault="007F62D2" w:rsidP="00594A44">
      <w:pPr>
        <w:rPr>
          <w:lang w:val="fi-FI"/>
        </w:rPr>
      </w:pPr>
    </w:p>
    <w:p w14:paraId="120A39E2" w14:textId="77777777" w:rsidR="007F62D2" w:rsidRDefault="007F62D2" w:rsidP="00594A44">
      <w:pPr>
        <w:rPr>
          <w:lang w:val="fi-FI"/>
        </w:rPr>
      </w:pPr>
    </w:p>
    <w:p w14:paraId="2D5B46A7" w14:textId="77777777" w:rsidR="007F62D2" w:rsidRDefault="007F62D2" w:rsidP="00594A44">
      <w:pPr>
        <w:rPr>
          <w:lang w:val="fi-FI"/>
        </w:rPr>
      </w:pPr>
    </w:p>
    <w:p w14:paraId="21B24D4F" w14:textId="77777777" w:rsidR="007F62D2" w:rsidRDefault="007F62D2" w:rsidP="00594A44">
      <w:pPr>
        <w:rPr>
          <w:lang w:val="fi-FI"/>
        </w:rPr>
      </w:pPr>
    </w:p>
    <w:p w14:paraId="504CA4F8" w14:textId="77777777" w:rsidR="007F62D2" w:rsidRDefault="007F62D2" w:rsidP="00594A44">
      <w:pPr>
        <w:rPr>
          <w:lang w:val="fi-FI"/>
        </w:rPr>
      </w:pPr>
    </w:p>
    <w:p w14:paraId="27618CB2" w14:textId="77777777" w:rsidR="007F62D2" w:rsidRDefault="007F62D2" w:rsidP="00594A44">
      <w:pPr>
        <w:rPr>
          <w:lang w:val="fi-FI"/>
        </w:rPr>
      </w:pPr>
    </w:p>
    <w:p w14:paraId="645F50E5" w14:textId="77777777" w:rsidR="007F62D2" w:rsidRDefault="007F62D2" w:rsidP="00594A44">
      <w:pPr>
        <w:rPr>
          <w:lang w:val="fi-FI"/>
        </w:rPr>
      </w:pPr>
    </w:p>
    <w:p w14:paraId="37AF3EED" w14:textId="77777777" w:rsidR="007F62D2" w:rsidRDefault="007F62D2" w:rsidP="00594A44">
      <w:pPr>
        <w:rPr>
          <w:lang w:val="fi-FI"/>
        </w:rPr>
      </w:pPr>
    </w:p>
    <w:p w14:paraId="590DECDA" w14:textId="77777777" w:rsidR="007F62D2" w:rsidRDefault="007F62D2" w:rsidP="00594A44">
      <w:pPr>
        <w:rPr>
          <w:lang w:val="fi-FI"/>
        </w:rPr>
      </w:pPr>
    </w:p>
    <w:p w14:paraId="06445079" w14:textId="77777777" w:rsidR="007F62D2" w:rsidRDefault="007F62D2" w:rsidP="007F62D2">
      <w:pPr>
        <w:pStyle w:val="Heading2"/>
        <w:rPr>
          <w:lang w:val="fi-FI"/>
        </w:rPr>
      </w:pPr>
      <w:bookmarkStart w:id="21" w:name="_Toc535406482"/>
      <w:r>
        <w:rPr>
          <w:lang w:val="fi-FI"/>
        </w:rPr>
        <w:t>Liite 3 Pikasuunnitelma</w:t>
      </w:r>
      <w:bookmarkEnd w:id="21"/>
    </w:p>
    <w:p w14:paraId="05CFED4E" w14:textId="77777777" w:rsidR="007F62D2" w:rsidRPr="00594A44" w:rsidRDefault="007F62D2" w:rsidP="007F62D2">
      <w:pPr>
        <w:rPr>
          <w:lang w:val="fi-FI"/>
        </w:rPr>
      </w:pPr>
      <w:r>
        <w:rPr>
          <w:lang w:val="fi-FI"/>
        </w:rPr>
        <w:object w:dxaOrig="1543" w:dyaOrig="1000" w14:anchorId="38B1CF60">
          <v:shape id="_x0000_i1026" type="#_x0000_t75" style="width:160.45pt;height:104.8pt" o:ole="">
            <v:imagedata r:id="rId11" o:title=""/>
          </v:shape>
          <o:OLEObject Type="Embed" ProgID="Acrobat.Document.DC" ShapeID="_x0000_i1026" DrawAspect="Icon" ObjectID="_1609152954" r:id="rId12"/>
        </w:object>
      </w:r>
    </w:p>
    <w:sectPr w:rsidR="007F62D2" w:rsidRPr="00594A44" w:rsidSect="00D2562D">
      <w:head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BCB5FE" w14:textId="77777777" w:rsidR="00BB5967" w:rsidRDefault="00BB5967" w:rsidP="00BB5967">
      <w:pPr>
        <w:spacing w:after="0" w:line="240" w:lineRule="auto"/>
      </w:pPr>
      <w:r>
        <w:separator/>
      </w:r>
    </w:p>
  </w:endnote>
  <w:endnote w:type="continuationSeparator" w:id="0">
    <w:p w14:paraId="493F8765" w14:textId="77777777" w:rsidR="00BB5967" w:rsidRDefault="00BB5967" w:rsidP="00BB59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704A6A" w14:textId="77777777" w:rsidR="00BB5967" w:rsidRDefault="00BB5967" w:rsidP="00BB5967">
      <w:pPr>
        <w:spacing w:after="0" w:line="240" w:lineRule="auto"/>
      </w:pPr>
      <w:r>
        <w:separator/>
      </w:r>
    </w:p>
  </w:footnote>
  <w:footnote w:type="continuationSeparator" w:id="0">
    <w:p w14:paraId="23677A3C" w14:textId="77777777" w:rsidR="00BB5967" w:rsidRDefault="00BB5967" w:rsidP="00BB59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089E01" w14:textId="407F176C" w:rsidR="00BB5967" w:rsidRDefault="00BB5967">
    <w:pPr>
      <w:pStyle w:val="Header"/>
      <w:rPr>
        <w:lang w:val="fi-FI"/>
      </w:rPr>
    </w:pPr>
    <w:r>
      <w:tab/>
      <w:t>Esitutkimus</w:t>
    </w:r>
    <w:r>
      <w:tab/>
    </w:r>
    <w:r>
      <w:rPr>
        <w:lang w:val="fi-FI"/>
      </w:rPr>
      <w:t>[</w:t>
    </w:r>
    <w:r>
      <w:fldChar w:fldCharType="begin"/>
    </w:r>
    <w:r>
      <w:instrText>PAGE   \* MERGEFORMAT</w:instrText>
    </w:r>
    <w:r>
      <w:fldChar w:fldCharType="separate"/>
    </w:r>
    <w:r w:rsidR="008274F9" w:rsidRPr="008274F9">
      <w:rPr>
        <w:noProof/>
        <w:lang w:val="fi-FI"/>
      </w:rPr>
      <w:t>3</w:t>
    </w:r>
    <w:r>
      <w:fldChar w:fldCharType="end"/>
    </w:r>
    <w:r>
      <w:rPr>
        <w:lang w:val="fi-FI"/>
      </w:rPr>
      <w:t>]</w:t>
    </w:r>
  </w:p>
  <w:p w14:paraId="02A2738B" w14:textId="77777777" w:rsidR="00BB5967" w:rsidRDefault="00BB5967">
    <w:pPr>
      <w:pStyle w:val="Header"/>
    </w:pPr>
    <w:r>
      <w:rPr>
        <w:lang w:val="fi-FI"/>
      </w:rPr>
      <w:t>Juuso Kemppainen</w:t>
    </w:r>
    <w:r>
      <w:rPr>
        <w:lang w:val="fi-FI"/>
      </w:rPr>
      <w:tab/>
      <w:t>9.1.2019</w:t>
    </w:r>
  </w:p>
  <w:p w14:paraId="2D37538B" w14:textId="77777777" w:rsidR="00BB5967" w:rsidRDefault="00BB59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" w15:restartNumberingAfterBreak="0">
    <w:nsid w:val="70CF1256"/>
    <w:multiLevelType w:val="multilevel"/>
    <w:tmpl w:val="575E04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5EA"/>
    <w:rsid w:val="000975EA"/>
    <w:rsid w:val="000E72B5"/>
    <w:rsid w:val="0014015B"/>
    <w:rsid w:val="0014051F"/>
    <w:rsid w:val="001642FC"/>
    <w:rsid w:val="003E1B1B"/>
    <w:rsid w:val="003F37DF"/>
    <w:rsid w:val="004627DC"/>
    <w:rsid w:val="00574E21"/>
    <w:rsid w:val="00594A44"/>
    <w:rsid w:val="00627332"/>
    <w:rsid w:val="00671B5C"/>
    <w:rsid w:val="00703661"/>
    <w:rsid w:val="007F62D2"/>
    <w:rsid w:val="008274F9"/>
    <w:rsid w:val="00840754"/>
    <w:rsid w:val="008B4562"/>
    <w:rsid w:val="008D502F"/>
    <w:rsid w:val="009270E4"/>
    <w:rsid w:val="00A456BD"/>
    <w:rsid w:val="00AA3A4A"/>
    <w:rsid w:val="00B135CA"/>
    <w:rsid w:val="00BB5967"/>
    <w:rsid w:val="00CE32CF"/>
    <w:rsid w:val="00D2562D"/>
    <w:rsid w:val="00E972E6"/>
    <w:rsid w:val="00EC47D1"/>
    <w:rsid w:val="00FF5B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7406D88"/>
  <w15:chartTrackingRefBased/>
  <w15:docId w15:val="{6CDC7A74-1E89-42BE-9FED-E522938FA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562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7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B59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B5967"/>
  </w:style>
  <w:style w:type="paragraph" w:styleId="Footer">
    <w:name w:val="footer"/>
    <w:basedOn w:val="Normal"/>
    <w:link w:val="FooterChar"/>
    <w:uiPriority w:val="99"/>
    <w:unhideWhenUsed/>
    <w:rsid w:val="00BB59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B5967"/>
  </w:style>
  <w:style w:type="paragraph" w:styleId="NoSpacing">
    <w:name w:val="No Spacing"/>
    <w:link w:val="NoSpacingChar"/>
    <w:uiPriority w:val="1"/>
    <w:qFormat/>
    <w:rsid w:val="00D2562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2562D"/>
    <w:rPr>
      <w:rFonts w:eastAsiaTheme="minorEastAsia"/>
    </w:rPr>
  </w:style>
  <w:style w:type="table" w:styleId="TableGrid">
    <w:name w:val="Table Grid"/>
    <w:basedOn w:val="TableNormal"/>
    <w:uiPriority w:val="39"/>
    <w:rsid w:val="00D256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256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562D"/>
    <w:pPr>
      <w:outlineLvl w:val="9"/>
    </w:pPr>
    <w:rPr>
      <w:lang w:val="fi-FI" w:eastAsia="fi-FI"/>
    </w:rPr>
  </w:style>
  <w:style w:type="paragraph" w:styleId="TOC1">
    <w:name w:val="toc 1"/>
    <w:basedOn w:val="Normal"/>
    <w:next w:val="Normal"/>
    <w:autoRedefine/>
    <w:uiPriority w:val="39"/>
    <w:unhideWhenUsed/>
    <w:rsid w:val="00D2562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2562D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E7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0E72B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0E72B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62733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733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733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733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733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733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733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84C883-BFD7-4A6D-A85A-D245FF6EFC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8</Pages>
  <Words>479</Words>
  <Characters>3880</Characters>
  <Application>Microsoft Office Word</Application>
  <DocSecurity>0</DocSecurity>
  <Lines>3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4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Kemppainen Juuso Aleksanteri</dc:creator>
  <cp:keywords/>
  <dc:description/>
  <cp:lastModifiedBy>Kemppainen Juuso Aleksanteri</cp:lastModifiedBy>
  <cp:revision>8</cp:revision>
  <dcterms:created xsi:type="dcterms:W3CDTF">2019-01-16T11:37:00Z</dcterms:created>
  <dcterms:modified xsi:type="dcterms:W3CDTF">2019-01-16T12:09:00Z</dcterms:modified>
</cp:coreProperties>
</file>